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5FAC" w:rsidRPr="008413E2" w:rsidRDefault="00CB5FAC" w:rsidP="00CB5FAC">
      <w:pPr>
        <w:ind w:left="5664" w:firstLine="708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   </w:t>
      </w:r>
    </w:p>
    <w:p w:rsidR="00CB5FAC" w:rsidRPr="008413E2" w:rsidRDefault="00CB5FAC" w:rsidP="008413E2">
      <w:pPr>
        <w:ind w:left="5664" w:firstLine="6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Form</w:t>
      </w:r>
      <w:r w:rsidR="00B81A9B" w:rsidRPr="008413E2">
        <w:rPr>
          <w:rFonts w:eastAsia="Tahoma"/>
          <w:sz w:val="24"/>
          <w:szCs w:val="24"/>
        </w:rPr>
        <w:t xml:space="preserve"> Doldurma Tarihi: </w:t>
      </w:r>
      <w:r w:rsidR="008413E2">
        <w:rPr>
          <w:rFonts w:eastAsia="Tahoma"/>
          <w:sz w:val="24"/>
          <w:szCs w:val="24"/>
        </w:rPr>
        <w:t xml:space="preserve">              </w:t>
      </w:r>
      <w:r w:rsidR="00B81A9B" w:rsidRPr="008413E2">
        <w:rPr>
          <w:rFonts w:eastAsia="Tahoma"/>
          <w:sz w:val="24"/>
          <w:szCs w:val="24"/>
        </w:rPr>
        <w:t>……../……../…………..</w:t>
      </w:r>
    </w:p>
    <w:p w:rsidR="00CB5FAC" w:rsidRPr="008413E2" w:rsidRDefault="00CB5FAC" w:rsidP="00CB5FAC">
      <w:pPr>
        <w:ind w:left="4956" w:firstLine="708"/>
        <w:jc w:val="center"/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Bu formun amacı; yaptığınız işle ilgili bilgi toplamak ve yaptığınız işi doğru şekilde tanımlamaktır. </w:t>
      </w:r>
      <w:r w:rsidRPr="008413E2">
        <w:rPr>
          <w:rFonts w:eastAsia="Tahoma"/>
          <w:b/>
          <w:sz w:val="24"/>
          <w:szCs w:val="24"/>
        </w:rPr>
        <w:t>Soruları yanıtlarken kendi niteliklerinizi değil ilgili işi yapabilecek bir personelin sahip olması gereken nitelikleri yazınız. Lütfen soruları yanıtlamadan önce dikkatli okuyunuz.</w:t>
      </w:r>
    </w:p>
    <w:p w:rsidR="00CB5FAC" w:rsidRPr="008413E2" w:rsidRDefault="00CB5FAC" w:rsidP="00CB5FAC">
      <w:pPr>
        <w:rPr>
          <w:sz w:val="24"/>
          <w:szCs w:val="24"/>
        </w:rPr>
      </w:pPr>
    </w:p>
    <w:tbl>
      <w:tblPr>
        <w:tblW w:w="10204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694"/>
        <w:gridCol w:w="7510"/>
      </w:tblGrid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DEPARTMAN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8413E2" w:rsidRPr="008413E2" w:rsidRDefault="008413E2" w:rsidP="008413E2">
            <w:pPr>
              <w:spacing w:line="276" w:lineRule="auto"/>
              <w:rPr>
                <w:sz w:val="24"/>
                <w:szCs w:val="24"/>
              </w:rPr>
            </w:pPr>
          </w:p>
          <w:p w:rsidR="00CB5FAC" w:rsidRPr="008413E2" w:rsidRDefault="00CB5FAC" w:rsidP="008413E2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BÖLÜM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AD SOYAD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rFonts w:eastAsia="Tahoma"/>
                <w:sz w:val="24"/>
                <w:szCs w:val="24"/>
              </w:rPr>
            </w:pPr>
          </w:p>
        </w:tc>
      </w:tr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UNVAN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rFonts w:eastAsia="Tahoma"/>
                <w:sz w:val="24"/>
                <w:szCs w:val="24"/>
              </w:rPr>
            </w:pPr>
          </w:p>
        </w:tc>
      </w:tr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ÜST YÖNETİCİ AD SOYAD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rFonts w:eastAsia="Tahoma"/>
                <w:sz w:val="24"/>
                <w:szCs w:val="24"/>
              </w:rPr>
            </w:pPr>
          </w:p>
        </w:tc>
      </w:tr>
      <w:tr w:rsidR="00CB5FAC" w:rsidRPr="008413E2" w:rsidTr="008413E2">
        <w:trPr>
          <w:trHeight w:val="440"/>
        </w:trPr>
        <w:tc>
          <w:tcPr>
            <w:tcW w:w="2694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ÜST YÖNETİCİ ÜNVAN</w:t>
            </w:r>
          </w:p>
        </w:tc>
        <w:tc>
          <w:tcPr>
            <w:tcW w:w="7510" w:type="dxa"/>
            <w:tcMar>
              <w:left w:w="108" w:type="dxa"/>
              <w:right w:w="108" w:type="dxa"/>
            </w:tcMar>
            <w:vAlign w:val="center"/>
          </w:tcPr>
          <w:p w:rsidR="00CB5FAC" w:rsidRPr="008413E2" w:rsidRDefault="00CB5FAC" w:rsidP="000F1DB4">
            <w:pPr>
              <w:spacing w:line="276" w:lineRule="auto"/>
              <w:rPr>
                <w:rFonts w:eastAsia="Tahoma"/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195" w:firstLine="14"/>
        <w:rPr>
          <w:sz w:val="24"/>
          <w:szCs w:val="24"/>
        </w:rPr>
      </w:pPr>
    </w:p>
    <w:p w:rsidR="00CB5FAC" w:rsidRPr="008413E2" w:rsidRDefault="00CB5FAC" w:rsidP="00CB5FAC">
      <w:pPr>
        <w:ind w:left="-195" w:firstLine="14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 ) Kişisel Özellikler (Yaptığınız iş ne tür kişisel özellikler gerektiriyor?)</w:t>
      </w:r>
    </w:p>
    <w:p w:rsidR="00CB5FAC" w:rsidRPr="008413E2" w:rsidRDefault="00CB5FAC" w:rsidP="00CB5FAC">
      <w:pPr>
        <w:tabs>
          <w:tab w:val="left" w:pos="708"/>
          <w:tab w:val="left" w:pos="1416"/>
          <w:tab w:val="left" w:pos="2124"/>
          <w:tab w:val="left" w:pos="3109"/>
          <w:tab w:val="left" w:pos="3540"/>
          <w:tab w:val="left" w:pos="4248"/>
          <w:tab w:val="left" w:pos="4956"/>
          <w:tab w:val="left" w:pos="6217"/>
        </w:tabs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708"/>
          <w:tab w:val="left" w:pos="1416"/>
          <w:tab w:val="left" w:pos="2124"/>
          <w:tab w:val="left" w:pos="3109"/>
          <w:tab w:val="left" w:pos="3540"/>
          <w:tab w:val="left" w:pos="4248"/>
          <w:tab w:val="left" w:pos="4956"/>
          <w:tab w:val="left" w:pos="6217"/>
          <w:tab w:val="left" w:pos="6372"/>
          <w:tab w:val="left" w:pos="7611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Cinsiyet</w:t>
      </w:r>
      <w:r w:rsidRPr="008413E2">
        <w:rPr>
          <w:rFonts w:eastAsia="Tahoma"/>
          <w:sz w:val="24"/>
          <w:szCs w:val="24"/>
        </w:rPr>
        <w:tab/>
        <w:t>:</w:t>
      </w:r>
      <w:r w:rsidRPr="008413E2">
        <w:rPr>
          <w:rFonts w:eastAsia="Tahoma"/>
          <w:sz w:val="24"/>
          <w:szCs w:val="24"/>
        </w:rPr>
        <w:tab/>
        <w:t xml:space="preserve">                 ( ) Kadın</w:t>
      </w:r>
      <w:r w:rsidRPr="008413E2">
        <w:rPr>
          <w:rFonts w:eastAsia="Tahoma"/>
          <w:sz w:val="24"/>
          <w:szCs w:val="24"/>
        </w:rPr>
        <w:tab/>
      </w:r>
      <w:r w:rsidRPr="008413E2">
        <w:rPr>
          <w:rFonts w:eastAsia="Tahoma"/>
          <w:sz w:val="24"/>
          <w:szCs w:val="24"/>
        </w:rPr>
        <w:tab/>
        <w:t xml:space="preserve">                ( ) Erkek</w:t>
      </w:r>
      <w:r w:rsidRPr="008413E2">
        <w:rPr>
          <w:rFonts w:eastAsia="Tahoma"/>
          <w:sz w:val="24"/>
          <w:szCs w:val="24"/>
        </w:rPr>
        <w:tab/>
      </w:r>
      <w:r w:rsidRPr="008413E2">
        <w:rPr>
          <w:rFonts w:eastAsia="Tahoma"/>
          <w:sz w:val="24"/>
          <w:szCs w:val="24"/>
        </w:rPr>
        <w:tab/>
        <w:t xml:space="preserve">         ( ) Farketmez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2834"/>
        </w:tabs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2834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Yaş Aralığı:                 Minimum.......................</w:t>
      </w:r>
      <w:r w:rsidRPr="008413E2">
        <w:rPr>
          <w:rFonts w:eastAsia="Tahoma"/>
          <w:sz w:val="24"/>
          <w:szCs w:val="24"/>
        </w:rPr>
        <w:tab/>
        <w:t xml:space="preserve">                 Maksimum..........................</w:t>
      </w:r>
    </w:p>
    <w:p w:rsidR="00CB5FAC" w:rsidRPr="008413E2" w:rsidRDefault="00CB5FAC" w:rsidP="00CB5FAC">
      <w:pPr>
        <w:tabs>
          <w:tab w:val="left" w:pos="2834"/>
        </w:tabs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tabs>
          <w:tab w:val="left" w:pos="4380"/>
        </w:tabs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right" w:pos="9072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Askerlik:                            ( )  Şart                   ( ) Şart Değil</w:t>
      </w:r>
      <w:r w:rsidRPr="008413E2">
        <w:rPr>
          <w:rFonts w:eastAsia="Tahoma"/>
          <w:sz w:val="24"/>
          <w:szCs w:val="24"/>
        </w:rPr>
        <w:tab/>
        <w:t xml:space="preserve">                    Tecil (En az................) Şart</w:t>
      </w:r>
      <w:r w:rsidRPr="008413E2">
        <w:rPr>
          <w:noProof/>
          <w:sz w:val="24"/>
          <w:szCs w:val="24"/>
        </w:rPr>
        <w:t xml:space="preserve"> </w:t>
      </w:r>
    </w:p>
    <w:p w:rsidR="00CB5FAC" w:rsidRPr="008413E2" w:rsidRDefault="00CB5FAC" w:rsidP="00CB5FAC">
      <w:pPr>
        <w:tabs>
          <w:tab w:val="left" w:pos="2834"/>
          <w:tab w:val="left" w:pos="4983"/>
        </w:tabs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2834"/>
          <w:tab w:val="left" w:pos="4983"/>
        </w:tabs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2 ) Yaptığınız İşin Genel Amacı Nedir? </w:t>
      </w: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ind w:left="-195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lastRenderedPageBreak/>
        <w:t>3) Kime / Kimlere karşı sorumlusunuz?</w:t>
      </w:r>
    </w:p>
    <w:p w:rsidR="00CB5FAC" w:rsidRPr="008413E2" w:rsidRDefault="00CB5FAC" w:rsidP="00CB5FAC">
      <w:pPr>
        <w:ind w:left="-195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>(Bağlı olduğunuz yetkili/yetkililer kimlerdir, size hangi görevleri veriyorlar?)</w:t>
      </w:r>
    </w:p>
    <w:p w:rsidR="00CB5FAC" w:rsidRPr="008413E2" w:rsidRDefault="00CB5FAC" w:rsidP="00CB5FAC">
      <w:pPr>
        <w:ind w:left="-195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107"/>
        <w:gridCol w:w="3108"/>
        <w:gridCol w:w="4032"/>
      </w:tblGrid>
      <w:tr w:rsidR="00CB5FAC" w:rsidRPr="008413E2" w:rsidTr="000F1DB4">
        <w:trPr>
          <w:trHeight w:val="260"/>
        </w:trPr>
        <w:tc>
          <w:tcPr>
            <w:tcW w:w="310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Adı Soyadı</w:t>
            </w:r>
          </w:p>
        </w:tc>
        <w:tc>
          <w:tcPr>
            <w:tcW w:w="310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İş Unvanı</w:t>
            </w:r>
          </w:p>
        </w:tc>
        <w:tc>
          <w:tcPr>
            <w:tcW w:w="403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Verdiği Görev</w:t>
            </w:r>
          </w:p>
        </w:tc>
      </w:tr>
      <w:tr w:rsidR="00CB5FAC" w:rsidRPr="008413E2" w:rsidTr="000F1DB4">
        <w:trPr>
          <w:trHeight w:val="440"/>
        </w:trPr>
        <w:tc>
          <w:tcPr>
            <w:tcW w:w="310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310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403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440"/>
        </w:trPr>
        <w:tc>
          <w:tcPr>
            <w:tcW w:w="310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310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403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440"/>
        </w:trPr>
        <w:tc>
          <w:tcPr>
            <w:tcW w:w="310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310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403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440"/>
        </w:trPr>
        <w:tc>
          <w:tcPr>
            <w:tcW w:w="310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310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  <w:tc>
          <w:tcPr>
            <w:tcW w:w="403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4 ) Gözetiminiz altında kimler var? </w:t>
      </w:r>
      <w:r w:rsidRPr="008413E2">
        <w:rPr>
          <w:rFonts w:eastAsia="Tahoma"/>
          <w:sz w:val="24"/>
          <w:szCs w:val="24"/>
        </w:rPr>
        <w:t xml:space="preserve">(Size doğrudan bağlı olan kişiler kimlerdir, Size bağlı kişilere hangi görevleri veriyorsunuz ve bu </w:t>
      </w:r>
      <w:r w:rsidRPr="008413E2">
        <w:rPr>
          <w:rFonts w:eastAsia="Tahoma"/>
          <w:sz w:val="24"/>
          <w:szCs w:val="24"/>
          <w:u w:val="single"/>
        </w:rPr>
        <w:t>kişilerden</w:t>
      </w:r>
      <w:r w:rsidRPr="008413E2">
        <w:rPr>
          <w:rFonts w:eastAsia="Tahoma"/>
          <w:sz w:val="24"/>
          <w:szCs w:val="24"/>
        </w:rPr>
        <w:t xml:space="preserve"> sorumluluk dereceniz nedir?)</w:t>
      </w:r>
    </w:p>
    <w:p w:rsidR="00CB5FAC" w:rsidRPr="008413E2" w:rsidRDefault="00CB5FAC" w:rsidP="00CB5FAC">
      <w:pPr>
        <w:ind w:left="-181"/>
        <w:rPr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b/>
          <w:i/>
          <w:color w:val="auto"/>
          <w:sz w:val="24"/>
          <w:szCs w:val="24"/>
          <w:u w:val="single"/>
        </w:rPr>
      </w:pPr>
      <w:r w:rsidRPr="008413E2">
        <w:rPr>
          <w:rFonts w:eastAsia="Tahoma"/>
          <w:b/>
          <w:i/>
          <w:color w:val="auto"/>
          <w:sz w:val="24"/>
          <w:szCs w:val="24"/>
          <w:u w:val="single"/>
        </w:rPr>
        <w:t>Sorumluluk Dereceleri</w:t>
      </w:r>
    </w:p>
    <w:p w:rsidR="00CB5FAC" w:rsidRPr="008413E2" w:rsidRDefault="00CB5FAC" w:rsidP="00CB5FAC">
      <w:pPr>
        <w:ind w:left="-181"/>
        <w:rPr>
          <w:color w:val="auto"/>
          <w:sz w:val="24"/>
          <w:szCs w:val="24"/>
        </w:rPr>
      </w:pPr>
    </w:p>
    <w:p w:rsidR="00CB5FAC" w:rsidRPr="008413E2" w:rsidRDefault="00CB5FAC" w:rsidP="00CB5FAC">
      <w:pPr>
        <w:rPr>
          <w:color w:val="auto"/>
          <w:sz w:val="24"/>
          <w:szCs w:val="24"/>
        </w:rPr>
      </w:pPr>
    </w:p>
    <w:tbl>
      <w:tblPr>
        <w:tblW w:w="10273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186"/>
        <w:gridCol w:w="2976"/>
        <w:gridCol w:w="4111"/>
      </w:tblGrid>
      <w:tr w:rsidR="00CB5FAC" w:rsidRPr="008413E2" w:rsidTr="000F1DB4">
        <w:tc>
          <w:tcPr>
            <w:tcW w:w="3186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jc w:val="center"/>
              <w:rPr>
                <w:color w:val="auto"/>
                <w:sz w:val="24"/>
                <w:szCs w:val="24"/>
              </w:rPr>
            </w:pPr>
            <w:r w:rsidRPr="008413E2">
              <w:rPr>
                <w:rFonts w:eastAsia="Tahoma"/>
                <w:b/>
                <w:color w:val="auto"/>
                <w:sz w:val="24"/>
                <w:szCs w:val="24"/>
              </w:rPr>
              <w:t>Adı Soyadı</w:t>
            </w:r>
          </w:p>
        </w:tc>
        <w:tc>
          <w:tcPr>
            <w:tcW w:w="2976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jc w:val="center"/>
              <w:rPr>
                <w:color w:val="auto"/>
                <w:sz w:val="24"/>
                <w:szCs w:val="24"/>
              </w:rPr>
            </w:pPr>
            <w:r w:rsidRPr="008413E2">
              <w:rPr>
                <w:rFonts w:eastAsia="Tahoma"/>
                <w:b/>
                <w:color w:val="auto"/>
                <w:sz w:val="24"/>
                <w:szCs w:val="24"/>
              </w:rPr>
              <w:t>İş Unvanı</w:t>
            </w:r>
          </w:p>
        </w:tc>
        <w:tc>
          <w:tcPr>
            <w:tcW w:w="4111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jc w:val="center"/>
              <w:rPr>
                <w:color w:val="auto"/>
                <w:sz w:val="24"/>
                <w:szCs w:val="24"/>
              </w:rPr>
            </w:pPr>
            <w:r w:rsidRPr="008413E2">
              <w:rPr>
                <w:rFonts w:eastAsia="Tahoma"/>
                <w:b/>
                <w:color w:val="auto"/>
                <w:sz w:val="24"/>
                <w:szCs w:val="24"/>
              </w:rPr>
              <w:t>Verilen Görev</w:t>
            </w:r>
          </w:p>
        </w:tc>
      </w:tr>
      <w:tr w:rsidR="00CB5FAC" w:rsidRPr="008413E2" w:rsidTr="000F1DB4">
        <w:trPr>
          <w:trHeight w:val="340"/>
        </w:trPr>
        <w:tc>
          <w:tcPr>
            <w:tcW w:w="31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auto"/>
                <w:sz w:val="24"/>
                <w:szCs w:val="24"/>
              </w:rPr>
            </w:pPr>
          </w:p>
        </w:tc>
        <w:tc>
          <w:tcPr>
            <w:tcW w:w="297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auto"/>
                <w:sz w:val="24"/>
                <w:szCs w:val="24"/>
              </w:rPr>
            </w:pPr>
          </w:p>
        </w:tc>
        <w:tc>
          <w:tcPr>
            <w:tcW w:w="411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auto"/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1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297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1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297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1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297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color w:val="FF0000"/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81" w:right="-107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5 ) İşin Yapılışı;</w:t>
      </w:r>
    </w:p>
    <w:p w:rsidR="00CB5FAC" w:rsidRPr="008413E2" w:rsidRDefault="00CB5FAC" w:rsidP="00CB5FAC">
      <w:pPr>
        <w:ind w:left="-181" w:right="-107"/>
        <w:rPr>
          <w:sz w:val="24"/>
          <w:szCs w:val="24"/>
        </w:rPr>
      </w:pPr>
    </w:p>
    <w:p w:rsidR="00CB5FAC" w:rsidRPr="008413E2" w:rsidRDefault="00CB5FAC" w:rsidP="00CB5FAC">
      <w:pPr>
        <w:ind w:left="-181" w:right="84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>(Bu soruyu cevaplarken dikkate almanız gerekenler: Kimden veya nereden iş alırsınız, aldığınız iş üzerinde ne gibi değişiklikler yaparsınız, yaptığınız işi kime veya nereye teslim edersiniz gibi)</w:t>
      </w:r>
    </w:p>
    <w:p w:rsidR="00CB5FAC" w:rsidRPr="008413E2" w:rsidRDefault="00CB5FAC" w:rsidP="00CB5FAC">
      <w:pPr>
        <w:ind w:left="-181" w:right="84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247"/>
      </w:tblGrid>
      <w:tr w:rsidR="00CB5FAC" w:rsidRPr="008413E2" w:rsidTr="000F1DB4">
        <w:trPr>
          <w:trHeight w:val="36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  <w:u w:val="single"/>
              </w:rPr>
              <w:t>Günlük</w:t>
            </w:r>
            <w:r w:rsidRPr="008413E2">
              <w:rPr>
                <w:rFonts w:eastAsia="Tahoma"/>
                <w:b/>
                <w:sz w:val="24"/>
                <w:szCs w:val="24"/>
              </w:rPr>
              <w:t xml:space="preserve"> yaptığınız işleri listeleyiniz.</w:t>
            </w: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  <w:u w:val="single"/>
              </w:rPr>
              <w:t>Haftalık, aylık</w:t>
            </w:r>
            <w:r w:rsidRPr="008413E2">
              <w:rPr>
                <w:rFonts w:eastAsia="Tahoma"/>
                <w:b/>
                <w:sz w:val="24"/>
                <w:szCs w:val="24"/>
              </w:rPr>
              <w:t xml:space="preserve"> gibi dönemsel yaptığınız işler varsa listeleyiniz.</w:t>
            </w: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  <w:u w:val="single"/>
              </w:rPr>
              <w:t>Belirsiz zaman aralıkları</w:t>
            </w:r>
            <w:r w:rsidRPr="008413E2">
              <w:rPr>
                <w:rFonts w:eastAsia="Tahoma"/>
                <w:b/>
                <w:sz w:val="24"/>
                <w:szCs w:val="24"/>
              </w:rPr>
              <w:t xml:space="preserve"> ile yaptığınız işler varsa listeleyiniz.</w:t>
            </w: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1024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tabs>
                <w:tab w:val="center" w:pos="4536"/>
                <w:tab w:val="right" w:pos="9072"/>
              </w:tabs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tabs>
          <w:tab w:val="center" w:pos="4536"/>
          <w:tab w:val="right" w:pos="9072"/>
        </w:tabs>
        <w:ind w:left="-167"/>
        <w:rPr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right" w:pos="9072"/>
        </w:tabs>
        <w:ind w:left="-167"/>
        <w:rPr>
          <w:rFonts w:eastAsia="Tahoma"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6 )İşinizi gerçekleştirmek için sahip olduğunuz yetkiler nelerdir? </w:t>
      </w:r>
      <w:r w:rsidRPr="008413E2">
        <w:rPr>
          <w:rFonts w:eastAsia="Tahoma"/>
          <w:sz w:val="24"/>
          <w:szCs w:val="24"/>
        </w:rPr>
        <w:t>(Örn. Personel seçme yetkisi, ödeme yapma yetkisi, kullanımı sadece size ait olan ve başkalarının kullanmaması gereken araç-gereçler, onayınız ile tamamlanan işler gibi)</w:t>
      </w:r>
    </w:p>
    <w:p w:rsidR="00CB5FAC" w:rsidRPr="008413E2" w:rsidRDefault="00CB5FAC" w:rsidP="00CB5FAC">
      <w:pPr>
        <w:tabs>
          <w:tab w:val="center" w:pos="4536"/>
          <w:tab w:val="right" w:pos="9072"/>
        </w:tabs>
        <w:ind w:left="-167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123"/>
        <w:gridCol w:w="5124"/>
      </w:tblGrid>
      <w:tr w:rsidR="00CB5FAC" w:rsidRPr="008413E2" w:rsidTr="000F1DB4">
        <w:trPr>
          <w:trHeight w:val="340"/>
        </w:trPr>
        <w:tc>
          <w:tcPr>
            <w:tcW w:w="512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2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12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2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12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2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12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2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53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7 ) Gün içinde zamanınızı en çok alan işi yaparken şirket içinde bilgi alışverişinde bulunduğunuz departmanları ve sıklığını belirterek yazınız.</w:t>
      </w:r>
    </w:p>
    <w:p w:rsidR="00CB5FAC" w:rsidRPr="008413E2" w:rsidRDefault="00CB5FAC" w:rsidP="00CB5FAC">
      <w:pPr>
        <w:ind w:left="-153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93"/>
        <w:gridCol w:w="3827"/>
        <w:gridCol w:w="2127"/>
      </w:tblGrid>
      <w:tr w:rsidR="00CB5FAC" w:rsidRPr="008413E2" w:rsidTr="000F1DB4">
        <w:tc>
          <w:tcPr>
            <w:tcW w:w="429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Yaptığınız İş</w:t>
            </w: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ağlantılı Departman</w:t>
            </w: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Sıklık (Saat/Gün)</w:t>
            </w:r>
          </w:p>
        </w:tc>
      </w:tr>
      <w:tr w:rsidR="00CB5FAC" w:rsidRPr="008413E2" w:rsidTr="000F1DB4">
        <w:trPr>
          <w:trHeight w:val="340"/>
        </w:trPr>
        <w:tc>
          <w:tcPr>
            <w:tcW w:w="429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9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9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181"/>
        <w:rPr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8 ) Gün içinde zamanınızı en çok alan işi yaparken kurum dışında bilgi alışverişinde bulunduğunuz kurum / departman ve görüşme sıklığını belirterek yazınız.</w:t>
      </w:r>
    </w:p>
    <w:p w:rsidR="00CB5FAC" w:rsidRPr="008413E2" w:rsidRDefault="00CB5FAC" w:rsidP="00CB5FAC">
      <w:pPr>
        <w:ind w:left="-181"/>
        <w:rPr>
          <w:sz w:val="24"/>
          <w:szCs w:val="24"/>
        </w:rPr>
      </w:pPr>
    </w:p>
    <w:tbl>
      <w:tblPr>
        <w:tblW w:w="10233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79"/>
        <w:gridCol w:w="3827"/>
        <w:gridCol w:w="2127"/>
      </w:tblGrid>
      <w:tr w:rsidR="00CB5FAC" w:rsidRPr="008413E2" w:rsidTr="000F1DB4">
        <w:tc>
          <w:tcPr>
            <w:tcW w:w="427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Yaptığınız İş</w:t>
            </w: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ağlantılı Kurum /  Departman</w:t>
            </w: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Sıklık (Saat / Gün)</w:t>
            </w:r>
          </w:p>
        </w:tc>
      </w:tr>
      <w:tr w:rsidR="00CB5FAC" w:rsidRPr="008413E2" w:rsidTr="000F1DB4">
        <w:trPr>
          <w:trHeight w:val="340"/>
        </w:trPr>
        <w:tc>
          <w:tcPr>
            <w:tcW w:w="427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7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7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9) Bir başkasına devredilemez işleriniz nelerdir? Nedenleri ile açıklayınız.</w:t>
      </w: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tbl>
      <w:tblPr>
        <w:tblW w:w="10233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130"/>
        <w:gridCol w:w="5103"/>
      </w:tblGrid>
      <w:tr w:rsidR="00CB5FAC" w:rsidRPr="008413E2" w:rsidTr="000F1DB4">
        <w:tc>
          <w:tcPr>
            <w:tcW w:w="5130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İş</w:t>
            </w:r>
          </w:p>
        </w:tc>
        <w:tc>
          <w:tcPr>
            <w:tcW w:w="510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Neden</w:t>
            </w:r>
          </w:p>
        </w:tc>
      </w:tr>
      <w:tr w:rsidR="00CB5FAC" w:rsidRPr="008413E2" w:rsidTr="000F1DB4">
        <w:trPr>
          <w:trHeight w:val="340"/>
        </w:trPr>
        <w:tc>
          <w:tcPr>
            <w:tcW w:w="5130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0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130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10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ind w:left="-181" w:firstLine="14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0) Hazırladığınız raporlar nelerdir?</w:t>
      </w:r>
    </w:p>
    <w:p w:rsidR="00CB5FAC" w:rsidRPr="008413E2" w:rsidRDefault="00CB5FAC" w:rsidP="00CB5FAC">
      <w:pPr>
        <w:rPr>
          <w:sz w:val="24"/>
          <w:szCs w:val="24"/>
        </w:rPr>
      </w:pPr>
    </w:p>
    <w:tbl>
      <w:tblPr>
        <w:tblW w:w="10219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65"/>
        <w:gridCol w:w="3827"/>
        <w:gridCol w:w="2127"/>
      </w:tblGrid>
      <w:tr w:rsidR="00CB5FAC" w:rsidRPr="008413E2" w:rsidTr="000F1DB4">
        <w:tc>
          <w:tcPr>
            <w:tcW w:w="42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Rapor Adı</w:t>
            </w: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Raporun verildiği kişi / unvanı</w:t>
            </w: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Raporlama Sıklığı</w:t>
            </w:r>
          </w:p>
        </w:tc>
      </w:tr>
      <w:tr w:rsidR="00CB5FAC" w:rsidRPr="008413E2" w:rsidTr="000F1DB4">
        <w:trPr>
          <w:trHeight w:val="340"/>
        </w:trPr>
        <w:tc>
          <w:tcPr>
            <w:tcW w:w="42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42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8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2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ind w:left="-181" w:firstLine="14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1) İşinizi yaparken ihtiyacınız olan bilgiler size yeterli olarak ve zamanında geliyor mu?</w:t>
      </w:r>
    </w:p>
    <w:p w:rsidR="00CB5FAC" w:rsidRPr="008413E2" w:rsidRDefault="00CB5FAC" w:rsidP="00CB5FAC">
      <w:pPr>
        <w:ind w:left="-181" w:firstLine="14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 w:firstLine="14"/>
        <w:jc w:val="center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>( ) Evet</w:t>
      </w:r>
      <w:r w:rsidRPr="008413E2">
        <w:rPr>
          <w:rFonts w:eastAsia="Tahoma"/>
          <w:sz w:val="24"/>
          <w:szCs w:val="24"/>
        </w:rPr>
        <w:tab/>
      </w:r>
      <w:r w:rsidRPr="008413E2">
        <w:rPr>
          <w:rFonts w:eastAsia="Tahoma"/>
          <w:sz w:val="24"/>
          <w:szCs w:val="24"/>
        </w:rPr>
        <w:tab/>
        <w:t xml:space="preserve">         ( ) Hayır </w:t>
      </w:r>
    </w:p>
    <w:p w:rsidR="00CB5FAC" w:rsidRPr="008413E2" w:rsidRDefault="00CB5FAC" w:rsidP="00CB5FAC">
      <w:pPr>
        <w:ind w:left="-181" w:firstLine="14"/>
        <w:jc w:val="center"/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ind w:left="-181" w:firstLine="14"/>
        <w:jc w:val="center"/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ind w:left="-181" w:firstLine="14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Cevabınız </w:t>
      </w:r>
      <w:r w:rsidRPr="008413E2">
        <w:rPr>
          <w:rFonts w:eastAsia="Tahoma"/>
          <w:b/>
          <w:sz w:val="24"/>
          <w:szCs w:val="24"/>
        </w:rPr>
        <w:t>Hayır</w:t>
      </w:r>
      <w:r w:rsidRPr="008413E2">
        <w:rPr>
          <w:rFonts w:eastAsia="Tahoma"/>
          <w:sz w:val="24"/>
          <w:szCs w:val="24"/>
        </w:rPr>
        <w:t xml:space="preserve"> ise neler olduğunu lütfen aşağıdaki tabloda belirtiniz.</w:t>
      </w:r>
    </w:p>
    <w:p w:rsidR="00CB5FAC" w:rsidRPr="008413E2" w:rsidRDefault="00CB5FAC" w:rsidP="00CB5FAC">
      <w:pPr>
        <w:rPr>
          <w:sz w:val="24"/>
          <w:szCs w:val="24"/>
        </w:rPr>
      </w:pPr>
    </w:p>
    <w:tbl>
      <w:tblPr>
        <w:tblW w:w="10219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686"/>
        <w:gridCol w:w="3685"/>
        <w:gridCol w:w="2848"/>
      </w:tblGrid>
      <w:tr w:rsidR="00CB5FAC" w:rsidRPr="008413E2" w:rsidTr="000F1DB4"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Nereden</w:t>
            </w: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ilgi Türü</w:t>
            </w: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Yaşanan Problem</w:t>
            </w: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ind w:left="-181" w:firstLine="14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2) İşinizi yaparken yaptığınız yanlış ve hatalı bir işten kimler / hangi bölümler etkilenir?</w:t>
      </w:r>
    </w:p>
    <w:p w:rsidR="00CB5FAC" w:rsidRPr="008413E2" w:rsidRDefault="00CB5FAC" w:rsidP="00CB5FAC">
      <w:pPr>
        <w:ind w:left="-181" w:firstLine="14"/>
        <w:jc w:val="center"/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tbl>
      <w:tblPr>
        <w:tblW w:w="10219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686"/>
        <w:gridCol w:w="3685"/>
        <w:gridCol w:w="2848"/>
      </w:tblGrid>
      <w:tr w:rsidR="00CB5FAC" w:rsidRPr="008413E2" w:rsidTr="000F1DB4"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Yapılan İş</w:t>
            </w: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CB5FAC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Etkilenen Bölüm/Kişi</w:t>
            </w: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Nasıl Etkilenir?</w:t>
            </w: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68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368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  <w:tc>
          <w:tcPr>
            <w:tcW w:w="2848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48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3 ) İşinizi gerçekleştirmek ve bu pozisyonu doldurmak için gereken eğitim seviyesi ve bölümü nedir?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b/>
          <w:i/>
          <w:sz w:val="24"/>
          <w:szCs w:val="24"/>
        </w:rPr>
        <w:t xml:space="preserve">Eğitim Düzeyi 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708"/>
          <w:tab w:val="left" w:pos="1416"/>
          <w:tab w:val="left" w:pos="2124"/>
          <w:tab w:val="left" w:pos="2832"/>
          <w:tab w:val="left" w:pos="3360"/>
          <w:tab w:val="left" w:pos="3540"/>
          <w:tab w:val="left" w:pos="5280"/>
          <w:tab w:val="left" w:pos="5664"/>
          <w:tab w:val="left" w:pos="6971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( ) Okur Yazar                  ( ) İlkokul / Ortaokul          ( ) Düz Lise                   ( ) Ticaret Lisesi / Meslek Lisesi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( ) Ön Lisans                    ( ) Lisans</w:t>
      </w:r>
      <w:r w:rsidRPr="008413E2">
        <w:rPr>
          <w:rFonts w:eastAsia="Tahoma"/>
          <w:sz w:val="24"/>
          <w:szCs w:val="24"/>
        </w:rPr>
        <w:tab/>
      </w:r>
      <w:r w:rsidRPr="008413E2">
        <w:rPr>
          <w:rFonts w:eastAsia="Tahoma"/>
          <w:sz w:val="24"/>
          <w:szCs w:val="24"/>
        </w:rPr>
        <w:tab/>
        <w:t xml:space="preserve">     ( ) Yüksek Lisans </w:t>
      </w:r>
      <w:r w:rsidRPr="008413E2">
        <w:rPr>
          <w:rFonts w:eastAsia="Tahoma"/>
          <w:sz w:val="24"/>
          <w:szCs w:val="24"/>
        </w:rPr>
        <w:tab/>
        <w:t xml:space="preserve">   ( )  Doktora  </w:t>
      </w: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ind w:firstLine="708"/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Lise                / Bölüm 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Üniversite       / Bölüm 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Yüksek Lisans / Bölüm 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3406"/>
          <w:tab w:val="center" w:pos="4890"/>
          <w:tab w:val="left" w:pos="4956"/>
          <w:tab w:val="left" w:pos="5664"/>
          <w:tab w:val="left" w:pos="6372"/>
          <w:tab w:val="left" w:pos="8069"/>
        </w:tabs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Doktora         / Bölüm  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66"/>
          <w:tab w:val="left" w:pos="6766"/>
        </w:tabs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14 ) </w:t>
      </w:r>
      <w:r w:rsidRPr="008413E2">
        <w:rPr>
          <w:rFonts w:eastAsia="Tahoma"/>
          <w:b/>
          <w:i/>
          <w:sz w:val="24"/>
          <w:szCs w:val="24"/>
        </w:rPr>
        <w:t xml:space="preserve">İşinizi gerçekleştirmek için yabancı dil bilgisi gerekli mi? </w:t>
      </w:r>
      <w:r w:rsidRPr="008413E2">
        <w:rPr>
          <w:rFonts w:eastAsia="Tahoma"/>
          <w:i/>
          <w:sz w:val="24"/>
          <w:szCs w:val="24"/>
        </w:rPr>
        <w:tab/>
      </w:r>
    </w:p>
    <w:p w:rsidR="00CB5FAC" w:rsidRPr="008413E2" w:rsidRDefault="00CB5FAC" w:rsidP="00CB5FAC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66"/>
          <w:tab w:val="left" w:pos="6766"/>
        </w:tabs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( ) Gerekli          </w:t>
      </w:r>
      <w:r w:rsidRPr="008413E2">
        <w:rPr>
          <w:rFonts w:eastAsia="Tahoma"/>
          <w:sz w:val="24"/>
          <w:szCs w:val="24"/>
        </w:rPr>
        <w:tab/>
      </w:r>
      <w:r w:rsidRPr="008413E2">
        <w:rPr>
          <w:rFonts w:eastAsia="Tahoma"/>
          <w:sz w:val="24"/>
          <w:szCs w:val="24"/>
        </w:rPr>
        <w:tab/>
        <w:t>( ) Gereksiz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Gerekli ise,</w:t>
      </w:r>
    </w:p>
    <w:tbl>
      <w:tblPr>
        <w:tblW w:w="10205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117"/>
        <w:gridCol w:w="1843"/>
        <w:gridCol w:w="1843"/>
        <w:gridCol w:w="1701"/>
        <w:gridCol w:w="1701"/>
      </w:tblGrid>
      <w:tr w:rsidR="00CB5FAC" w:rsidRPr="008413E2" w:rsidTr="000F1DB4">
        <w:tc>
          <w:tcPr>
            <w:tcW w:w="3117" w:type="dxa"/>
            <w:vMerge w:val="restart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Yabancı Dil</w:t>
            </w:r>
          </w:p>
        </w:tc>
        <w:tc>
          <w:tcPr>
            <w:tcW w:w="7088" w:type="dxa"/>
            <w:gridSpan w:val="4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after="200" w:line="276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Seviyesi</w:t>
            </w:r>
          </w:p>
        </w:tc>
      </w:tr>
      <w:tr w:rsidR="00CB5FAC" w:rsidRPr="008413E2" w:rsidTr="000F1DB4">
        <w:tc>
          <w:tcPr>
            <w:tcW w:w="3117" w:type="dxa"/>
            <w:vMerge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Az</w:t>
            </w: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Orta</w:t>
            </w: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İyi</w:t>
            </w: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Çok İyi</w:t>
            </w:r>
          </w:p>
        </w:tc>
      </w:tr>
      <w:tr w:rsidR="00CB5FAC" w:rsidRPr="008413E2" w:rsidTr="000F1DB4">
        <w:trPr>
          <w:trHeight w:val="340"/>
        </w:trPr>
        <w:tc>
          <w:tcPr>
            <w:tcW w:w="311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11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117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3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3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5) Bu işe yeni başlayacak bir personelin sahip olması gereken deneyimlerin ne olması gerektiğini ve deneyim süresini yazınız. Lütfen bu pozisyon için gereken asgari özellikleri tanımlarken kendi yetkinliklerinizi göz önüne almayınız.</w:t>
      </w:r>
    </w:p>
    <w:p w:rsidR="00CB5FAC" w:rsidRPr="008413E2" w:rsidRDefault="00CB5FAC" w:rsidP="00CB5FAC">
      <w:pPr>
        <w:pBdr>
          <w:bottom w:val="single" w:sz="6" w:space="1" w:color="auto"/>
        </w:pBdr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</w:pBdr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ind w:left="-181" w:firstLine="181"/>
        <w:rPr>
          <w:sz w:val="24"/>
          <w:szCs w:val="24"/>
        </w:rPr>
      </w:pPr>
      <w:r w:rsidRPr="008413E2">
        <w:rPr>
          <w:sz w:val="24"/>
          <w:szCs w:val="24"/>
        </w:rPr>
        <w:t xml:space="preserve"> </w:t>
      </w:r>
    </w:p>
    <w:p w:rsidR="00CB5FAC" w:rsidRPr="008413E2" w:rsidRDefault="00CB5FAC" w:rsidP="00CB5FAC">
      <w:pPr>
        <w:ind w:left="-13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6) Bu pozisyona yeni biri atanacağı zaman tüm ana görevleri tam anlamı ile yapabilmesi için ne kadarlık bir deneyime ve iş başı eğitimine ihtiyaç var?</w:t>
      </w:r>
    </w:p>
    <w:p w:rsidR="00CB5FAC" w:rsidRPr="008413E2" w:rsidRDefault="00CB5FAC" w:rsidP="00CB5FAC">
      <w:pPr>
        <w:pBdr>
          <w:bottom w:val="single" w:sz="6" w:space="1" w:color="auto"/>
        </w:pBdr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</w:pBdr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ind w:left="-181" w:firstLine="181"/>
        <w:rPr>
          <w:sz w:val="24"/>
          <w:szCs w:val="24"/>
        </w:rPr>
      </w:pPr>
      <w:r w:rsidRPr="008413E2">
        <w:rPr>
          <w:sz w:val="24"/>
          <w:szCs w:val="24"/>
        </w:rPr>
        <w:t xml:space="preserve"> </w:t>
      </w:r>
    </w:p>
    <w:p w:rsidR="00CB5FAC" w:rsidRPr="008413E2" w:rsidRDefault="00CB5FAC" w:rsidP="00CB5FAC">
      <w:pPr>
        <w:ind w:left="-13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7) Geçmiş 12 ay içerisinde karşılaştığınız ve çözmek zorunda kaldığınız kompleks görev / proje / problemler ile ilgili birkaç örnek veriniz. Problemleri çözerken size rehber olan politikalar, prosedürler ve standartlar hakkında ve ayrıca geliştirdiğiniz metotlar, fikirler, prosedürler ve teknikler hakkında bilgi veriniz.</w:t>
      </w:r>
    </w:p>
    <w:p w:rsidR="00CB5FAC" w:rsidRPr="008413E2" w:rsidRDefault="00CB5FAC" w:rsidP="00CB5FAC">
      <w:pPr>
        <w:pBdr>
          <w:bottom w:val="single" w:sz="6" w:space="1" w:color="auto"/>
        </w:pBdr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lastRenderedPageBreak/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181" w:firstLine="14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spacing w:line="360" w:lineRule="auto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81" w:firstLine="14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18) İşinizi gerçekleştirmek için hangi araç-gereçleri hangi seviyede kullanmanız gerekiyor? </w:t>
      </w:r>
    </w:p>
    <w:p w:rsidR="00CB5FAC" w:rsidRPr="008413E2" w:rsidRDefault="00CB5FAC" w:rsidP="00CB5FAC">
      <w:pPr>
        <w:ind w:left="-181" w:firstLine="14"/>
        <w:rPr>
          <w:sz w:val="24"/>
          <w:szCs w:val="24"/>
        </w:rPr>
      </w:pPr>
    </w:p>
    <w:tbl>
      <w:tblPr>
        <w:tblW w:w="10233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854"/>
        <w:gridCol w:w="966"/>
        <w:gridCol w:w="709"/>
        <w:gridCol w:w="765"/>
        <w:gridCol w:w="794"/>
        <w:gridCol w:w="794"/>
        <w:gridCol w:w="794"/>
        <w:gridCol w:w="794"/>
        <w:gridCol w:w="763"/>
      </w:tblGrid>
      <w:tr w:rsidR="00CB5FAC" w:rsidRPr="008413E2" w:rsidTr="000F1DB4">
        <w:trPr>
          <w:cantSplit/>
          <w:trHeight w:val="1134"/>
        </w:trPr>
        <w:tc>
          <w:tcPr>
            <w:tcW w:w="3854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Kullandığınız araç-gereçler</w:t>
            </w:r>
          </w:p>
        </w:tc>
        <w:tc>
          <w:tcPr>
            <w:tcW w:w="3234" w:type="dxa"/>
            <w:gridSpan w:val="4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Olması gereken kullanım seviyesi</w:t>
            </w:r>
          </w:p>
          <w:p w:rsidR="00CB5FAC" w:rsidRPr="008413E2" w:rsidRDefault="00CB5FAC" w:rsidP="000F1DB4">
            <w:pPr>
              <w:spacing w:after="200" w:line="276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Sizin kullanım seviyeniz</w:t>
            </w:r>
          </w:p>
        </w:tc>
        <w:tc>
          <w:tcPr>
            <w:tcW w:w="3145" w:type="dxa"/>
            <w:gridSpan w:val="4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after="200" w:line="276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Sizin kullanım seviyeniz</w:t>
            </w: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ilgisayar Bilgisi</w:t>
            </w: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Az</w:t>
            </w: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Orta</w:t>
            </w: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İyi</w:t>
            </w: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Çok İyi</w:t>
            </w: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Az</w:t>
            </w: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Orta</w:t>
            </w: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İyi</w:t>
            </w: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sz w:val="24"/>
                <w:szCs w:val="24"/>
              </w:rPr>
              <w:t>Çok İyi</w:t>
            </w: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üro malzemeleri(Faks, fotokopi vb.).</w:t>
            </w: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Diğer</w:t>
            </w: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385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966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94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763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67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19) Hangi eğitim programları bu görevi daha etkin bir şekilde gerçekleştirmek için faydalı olur?</w:t>
      </w:r>
    </w:p>
    <w:p w:rsidR="00CB5FAC" w:rsidRPr="008413E2" w:rsidRDefault="00CB5FAC" w:rsidP="00CB5FAC">
      <w:pPr>
        <w:ind w:left="-195" w:firstLine="14"/>
        <w:rPr>
          <w:sz w:val="24"/>
          <w:szCs w:val="24"/>
        </w:rPr>
      </w:pPr>
    </w:p>
    <w:tbl>
      <w:tblPr>
        <w:tblStyle w:val="TabloKlavuzu"/>
        <w:tblW w:w="0" w:type="auto"/>
        <w:tblInd w:w="108" w:type="dxa"/>
        <w:tblLook w:val="04A0" w:firstRow="1" w:lastRow="0" w:firstColumn="1" w:lastColumn="0" w:noHBand="0" w:noVBand="1"/>
      </w:tblPr>
      <w:tblGrid>
        <w:gridCol w:w="4852"/>
        <w:gridCol w:w="5093"/>
      </w:tblGrid>
      <w:tr w:rsidR="00CB5FAC" w:rsidRPr="008413E2" w:rsidTr="00CB5FAC">
        <w:trPr>
          <w:trHeight w:val="440"/>
        </w:trPr>
        <w:tc>
          <w:tcPr>
            <w:tcW w:w="4852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rFonts w:eastAsia="Tahoma"/>
                <w:b/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Önerilen Eğitim Programı</w:t>
            </w:r>
          </w:p>
        </w:tc>
        <w:tc>
          <w:tcPr>
            <w:tcW w:w="5093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rFonts w:eastAsia="Tahoma"/>
                <w:b/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Neden Önerildiği</w:t>
            </w:r>
          </w:p>
        </w:tc>
      </w:tr>
      <w:tr w:rsidR="00CB5FAC" w:rsidRPr="008413E2" w:rsidTr="00CB5FAC">
        <w:tc>
          <w:tcPr>
            <w:tcW w:w="4852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093" w:type="dxa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CB5FAC">
        <w:tc>
          <w:tcPr>
            <w:tcW w:w="4852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093" w:type="dxa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CB5FAC">
        <w:tc>
          <w:tcPr>
            <w:tcW w:w="4852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093" w:type="dxa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CB5FAC">
        <w:tc>
          <w:tcPr>
            <w:tcW w:w="4852" w:type="dxa"/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093" w:type="dxa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ind w:left="-195" w:firstLine="14"/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95" w:firstLine="14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20) Göreviniz olmadığı halde düzenli olarak sizin yaptığınız görevler var mı? </w:t>
      </w:r>
    </w:p>
    <w:p w:rsidR="00CB5FAC" w:rsidRPr="008413E2" w:rsidRDefault="00CB5FAC" w:rsidP="00CB5FAC">
      <w:pPr>
        <w:ind w:left="-195" w:firstLine="14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lastRenderedPageBreak/>
        <w:t>Bu görevleri listeleyerek, hangi unvana sahip kişiler tarafından yerine getirilmesi gerektiğini düşündüğünüzü belirtiniz.</w:t>
      </w:r>
    </w:p>
    <w:p w:rsidR="00CB5FAC" w:rsidRPr="008413E2" w:rsidRDefault="00CB5FAC" w:rsidP="00CB5FAC">
      <w:pPr>
        <w:ind w:left="-195" w:firstLine="14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002"/>
        <w:gridCol w:w="5245"/>
      </w:tblGrid>
      <w:tr w:rsidR="00CB5FAC" w:rsidRPr="008413E2" w:rsidTr="000F1DB4"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Göreviniz Olmadığı Halde Yaptığınız İşler</w:t>
            </w: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Görevi Yapması Gereken Unvan</w:t>
            </w: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  <w:vAlign w:val="center"/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67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1) Göreviniz içinde olduğu halde düzenli olarak başkaları tarafından yapılan görevleriniz var mı?</w:t>
      </w:r>
    </w:p>
    <w:p w:rsidR="00CB5FAC" w:rsidRPr="008413E2" w:rsidRDefault="00CB5FAC" w:rsidP="00CB5FAC">
      <w:pPr>
        <w:ind w:left="-167"/>
        <w:rPr>
          <w:sz w:val="24"/>
          <w:szCs w:val="24"/>
        </w:rPr>
      </w:pPr>
    </w:p>
    <w:tbl>
      <w:tblPr>
        <w:tblW w:w="10247" w:type="dxa"/>
        <w:tblInd w:w="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002"/>
        <w:gridCol w:w="5245"/>
      </w:tblGrid>
      <w:tr w:rsidR="00CB5FAC" w:rsidRPr="008413E2" w:rsidTr="000F1DB4"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Başkaları Tarafından Yapılan Görevleriniz</w:t>
            </w: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jc w:val="center"/>
              <w:rPr>
                <w:sz w:val="24"/>
                <w:szCs w:val="24"/>
              </w:rPr>
            </w:pPr>
            <w:r w:rsidRPr="008413E2">
              <w:rPr>
                <w:rFonts w:eastAsia="Tahoma"/>
                <w:b/>
                <w:sz w:val="24"/>
                <w:szCs w:val="24"/>
              </w:rPr>
              <w:t>Görevi Yapan Kişinin Unvanı</w:t>
            </w: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  <w:tr w:rsidR="00CB5FAC" w:rsidRPr="008413E2" w:rsidTr="000F1DB4">
        <w:trPr>
          <w:trHeight w:val="340"/>
        </w:trPr>
        <w:tc>
          <w:tcPr>
            <w:tcW w:w="5002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  <w:tc>
          <w:tcPr>
            <w:tcW w:w="5245" w:type="dxa"/>
            <w:tcMar>
              <w:left w:w="70" w:type="dxa"/>
              <w:right w:w="70" w:type="dxa"/>
            </w:tcMar>
          </w:tcPr>
          <w:p w:rsidR="00CB5FAC" w:rsidRPr="008413E2" w:rsidRDefault="00CB5FAC" w:rsidP="000F1DB4">
            <w:pPr>
              <w:rPr>
                <w:sz w:val="24"/>
                <w:szCs w:val="24"/>
              </w:rPr>
            </w:pPr>
          </w:p>
        </w:tc>
      </w:tr>
    </w:tbl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141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22) İşinizde sağlığınızı riske sokacak herhangi bir unsur var mı? </w:t>
      </w:r>
      <w:r w:rsidRPr="008413E2">
        <w:rPr>
          <w:rFonts w:eastAsia="Tahoma"/>
          <w:sz w:val="24"/>
          <w:szCs w:val="24"/>
        </w:rPr>
        <w:t>(Örn: Araç-gereç kullanma nedeni ile meydana gelebilecek iş kazaları vb.)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( ) Evet (Açıklayınız)</w:t>
      </w:r>
    </w:p>
    <w:p w:rsidR="00CB5FAC" w:rsidRPr="008413E2" w:rsidRDefault="00CB5FAC" w:rsidP="00CB5FAC">
      <w:pPr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.................................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( ) Kısmen (Açıklayınız)</w:t>
      </w:r>
    </w:p>
    <w:p w:rsidR="00CB5FAC" w:rsidRPr="008413E2" w:rsidRDefault="00CB5FAC" w:rsidP="00CB5FAC">
      <w:pPr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</w:t>
      </w: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.................................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     </w:t>
      </w:r>
    </w:p>
    <w:p w:rsidR="00CB5FAC" w:rsidRPr="008413E2" w:rsidRDefault="00CB5FAC" w:rsidP="00CB5FAC">
      <w:pPr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( ) Hayır</w:t>
      </w:r>
    </w:p>
    <w:p w:rsidR="00CB5FAC" w:rsidRPr="008413E2" w:rsidRDefault="00CB5FAC" w:rsidP="00CB5FAC">
      <w:pPr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                   </w:t>
      </w:r>
    </w:p>
    <w:p w:rsidR="00CB5FAC" w:rsidRPr="008413E2" w:rsidRDefault="00CB5FAC" w:rsidP="00CB5FAC">
      <w:pPr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.................................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3) İşinizin en zor ve yorucu yönü / yönleri nelerdir? Açıklayınız.</w:t>
      </w:r>
    </w:p>
    <w:p w:rsidR="00CB5FAC" w:rsidRPr="008413E2" w:rsidRDefault="00CB5FAC" w:rsidP="00CB5FAC">
      <w:pPr>
        <w:spacing w:line="360" w:lineRule="auto"/>
        <w:ind w:left="-181"/>
        <w:rPr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0" w:color="auto"/>
          <w:bottom w:val="single" w:sz="6" w:space="1" w:color="auto"/>
        </w:pBdr>
        <w:spacing w:line="360" w:lineRule="auto"/>
        <w:ind w:left="-181"/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181"/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181"/>
        <w:rPr>
          <w:sz w:val="24"/>
          <w:szCs w:val="24"/>
        </w:rPr>
      </w:pPr>
    </w:p>
    <w:p w:rsidR="00CB5FAC" w:rsidRPr="008413E2" w:rsidRDefault="00CB5FAC" w:rsidP="00CB5FAC">
      <w:pPr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181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4) Diğer Özellikler</w:t>
      </w: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Fizyolojik özellikler</w:t>
      </w:r>
      <w:r w:rsidRPr="008413E2">
        <w:rPr>
          <w:rFonts w:eastAsia="Tahoma"/>
          <w:sz w:val="24"/>
          <w:szCs w:val="24"/>
        </w:rPr>
        <w:t xml:space="preserve"> (Hareket / Duyuları ile ilgili engeller, fobi, alerji, tansiyon, kalp, şeker, bulaşıcı hastalık vb.)</w:t>
      </w: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lastRenderedPageBreak/>
        <w:t xml:space="preserve">   </w:t>
      </w: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                                 ( ) Önemli</w:t>
      </w:r>
      <w:r w:rsidRPr="008413E2">
        <w:rPr>
          <w:rFonts w:eastAsia="Tahoma"/>
          <w:sz w:val="24"/>
          <w:szCs w:val="24"/>
        </w:rPr>
        <w:tab/>
        <w:t xml:space="preserve">                                                    ( ) Önemsiz</w:t>
      </w: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195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Açıklama ....................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195"/>
        <w:rPr>
          <w:rFonts w:eastAsia="Tahoma"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 xml:space="preserve">Ehliyet </w:t>
      </w:r>
      <w:r w:rsidRPr="008413E2">
        <w:rPr>
          <w:rFonts w:eastAsia="Tahoma"/>
          <w:sz w:val="24"/>
          <w:szCs w:val="24"/>
        </w:rPr>
        <w:t xml:space="preserve">                        </w:t>
      </w: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195"/>
        <w:rPr>
          <w:rFonts w:eastAsia="Tahoma"/>
          <w:sz w:val="24"/>
          <w:szCs w:val="24"/>
        </w:rPr>
      </w:pP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195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 xml:space="preserve"> ( ) Gerekli               Sınıfı ........................                              ( ) Gereksiz</w:t>
      </w:r>
      <w:r w:rsidRPr="008413E2">
        <w:rPr>
          <w:sz w:val="24"/>
          <w:szCs w:val="24"/>
        </w:rPr>
        <w:t xml:space="preserve">   </w:t>
      </w: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209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Seyahat</w:t>
      </w: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209"/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209"/>
        <w:rPr>
          <w:sz w:val="24"/>
          <w:szCs w:val="24"/>
        </w:rPr>
      </w:pPr>
      <w:r w:rsidRPr="008413E2">
        <w:rPr>
          <w:rFonts w:eastAsia="Tahoma"/>
          <w:sz w:val="24"/>
          <w:szCs w:val="24"/>
        </w:rPr>
        <w:t>Yurtiçi</w:t>
      </w:r>
      <w:r w:rsidRPr="008413E2">
        <w:rPr>
          <w:rFonts w:eastAsia="Tahoma"/>
          <w:sz w:val="24"/>
          <w:szCs w:val="24"/>
        </w:rPr>
        <w:tab/>
        <w:t xml:space="preserve">     ( ) Gerekli                                                   ( ) Gereksiz</w:t>
      </w: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209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>Yurtdışı</w:t>
      </w:r>
      <w:r w:rsidRPr="008413E2">
        <w:rPr>
          <w:rFonts w:eastAsia="Tahoma"/>
          <w:sz w:val="24"/>
          <w:szCs w:val="24"/>
        </w:rPr>
        <w:tab/>
        <w:t xml:space="preserve">     ( ) Gerekli                                                   ( ) Gereksiz</w:t>
      </w:r>
    </w:p>
    <w:p w:rsidR="00CB5FAC" w:rsidRPr="008413E2" w:rsidRDefault="00CB5FAC" w:rsidP="00CB5FAC">
      <w:pPr>
        <w:tabs>
          <w:tab w:val="left" w:pos="1980"/>
          <w:tab w:val="left" w:pos="2124"/>
          <w:tab w:val="left" w:pos="2832"/>
          <w:tab w:val="left" w:pos="6990"/>
        </w:tabs>
        <w:ind w:left="-209"/>
        <w:rPr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left" w:pos="4956"/>
          <w:tab w:val="left" w:pos="6990"/>
        </w:tabs>
        <w:ind w:left="-209"/>
        <w:rPr>
          <w:rFonts w:eastAsia="Tahoma"/>
          <w:sz w:val="24"/>
          <w:szCs w:val="24"/>
        </w:rPr>
      </w:pPr>
      <w:r w:rsidRPr="008413E2">
        <w:rPr>
          <w:rFonts w:eastAsia="Tahoma"/>
          <w:sz w:val="24"/>
          <w:szCs w:val="24"/>
        </w:rPr>
        <w:t>Açıklama ........................................................................................................................................................</w:t>
      </w:r>
    </w:p>
    <w:p w:rsidR="00CB5FAC" w:rsidRPr="008413E2" w:rsidRDefault="00CB5FAC" w:rsidP="00CB5FAC">
      <w:pPr>
        <w:tabs>
          <w:tab w:val="center" w:pos="4536"/>
          <w:tab w:val="right" w:pos="9072"/>
        </w:tabs>
        <w:rPr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right" w:pos="9072"/>
        </w:tabs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5 ) Biriminizde işlerle ilgili İş akışı, Organizasyon, Görev dağılımı, vb. tespit ettiğiniz aksaklıklar varsa lütfen belirtiniz.</w:t>
      </w:r>
    </w:p>
    <w:p w:rsidR="00CB5FAC" w:rsidRPr="008413E2" w:rsidRDefault="00CB5FAC" w:rsidP="00CB5FAC">
      <w:pPr>
        <w:ind w:left="-209"/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ind w:left="-209"/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tabs>
          <w:tab w:val="left" w:pos="1230"/>
        </w:tabs>
        <w:spacing w:line="360" w:lineRule="auto"/>
        <w:ind w:left="-209"/>
        <w:rPr>
          <w:sz w:val="24"/>
          <w:szCs w:val="24"/>
        </w:rPr>
      </w:pPr>
      <w:r w:rsidRPr="008413E2">
        <w:rPr>
          <w:sz w:val="24"/>
          <w:szCs w:val="24"/>
        </w:rPr>
        <w:tab/>
      </w: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sz w:val="24"/>
          <w:szCs w:val="24"/>
        </w:rPr>
      </w:pPr>
    </w:p>
    <w:p w:rsidR="00CB5FAC" w:rsidRPr="008413E2" w:rsidRDefault="00CB5FAC" w:rsidP="00CB5FAC">
      <w:pPr>
        <w:autoSpaceDE w:val="0"/>
        <w:autoSpaceDN w:val="0"/>
        <w:jc w:val="both"/>
        <w:rPr>
          <w:sz w:val="24"/>
          <w:szCs w:val="24"/>
        </w:rPr>
      </w:pPr>
    </w:p>
    <w:p w:rsidR="00CB5FAC" w:rsidRPr="008413E2" w:rsidRDefault="00CB5FAC" w:rsidP="00CB5FAC">
      <w:pPr>
        <w:autoSpaceDE w:val="0"/>
        <w:autoSpaceDN w:val="0"/>
        <w:jc w:val="both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tabs>
          <w:tab w:val="center" w:pos="4536"/>
          <w:tab w:val="right" w:pos="9072"/>
        </w:tabs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6 ) İşinizle ilgili görevinizi yerine getirmek için ihtiyaç duyulan çalışmaların nerede yapılması gerektiğini yüzde oranlarıyla yazınız.</w:t>
      </w:r>
    </w:p>
    <w:p w:rsidR="00CB5FAC" w:rsidRPr="008413E2" w:rsidRDefault="00CB5FAC" w:rsidP="00CB5FAC">
      <w:pPr>
        <w:autoSpaceDE w:val="0"/>
        <w:autoSpaceDN w:val="0"/>
        <w:jc w:val="both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rPr>
          <w:color w:val="002060"/>
          <w:sz w:val="24"/>
          <w:szCs w:val="24"/>
        </w:rPr>
      </w:pPr>
    </w:p>
    <w:p w:rsidR="00CB5FAC" w:rsidRPr="008413E2" w:rsidRDefault="00CB5FAC" w:rsidP="00CB5FAC">
      <w:pPr>
        <w:spacing w:line="360" w:lineRule="auto"/>
        <w:ind w:left="-209" w:firstLine="209"/>
        <w:rPr>
          <w:color w:val="auto"/>
          <w:sz w:val="24"/>
          <w:szCs w:val="24"/>
        </w:rPr>
      </w:pPr>
      <w:r w:rsidRPr="008413E2">
        <w:rPr>
          <w:color w:val="auto"/>
          <w:sz w:val="24"/>
          <w:szCs w:val="24"/>
        </w:rPr>
        <w:t xml:space="preserve">Ofis Ortamında Masa Başında </w:t>
      </w:r>
      <w:r w:rsidRPr="008413E2">
        <w:rPr>
          <w:color w:val="auto"/>
          <w:sz w:val="24"/>
          <w:szCs w:val="24"/>
        </w:rPr>
        <w:tab/>
      </w:r>
      <w:r w:rsidRPr="008413E2">
        <w:rPr>
          <w:color w:val="auto"/>
          <w:sz w:val="24"/>
          <w:szCs w:val="24"/>
        </w:rPr>
        <w:tab/>
        <w:t>: %__________________________________________</w:t>
      </w:r>
    </w:p>
    <w:p w:rsidR="00CB5FAC" w:rsidRPr="008413E2" w:rsidRDefault="00CB5FAC" w:rsidP="00CB5FAC">
      <w:pPr>
        <w:spacing w:line="360" w:lineRule="auto"/>
        <w:ind w:left="-209"/>
        <w:rPr>
          <w:color w:val="auto"/>
          <w:sz w:val="24"/>
          <w:szCs w:val="24"/>
        </w:rPr>
      </w:pPr>
    </w:p>
    <w:p w:rsidR="00CB5FAC" w:rsidRPr="008413E2" w:rsidRDefault="00CB5FAC" w:rsidP="00CB5FAC">
      <w:pPr>
        <w:spacing w:line="360" w:lineRule="auto"/>
        <w:ind w:left="-209" w:firstLine="209"/>
        <w:rPr>
          <w:color w:val="auto"/>
          <w:sz w:val="24"/>
          <w:szCs w:val="24"/>
        </w:rPr>
      </w:pPr>
      <w:r w:rsidRPr="008413E2">
        <w:rPr>
          <w:color w:val="auto"/>
          <w:sz w:val="24"/>
          <w:szCs w:val="24"/>
        </w:rPr>
        <w:t>Ofis Ortamında Bölümler Arasında</w:t>
      </w:r>
      <w:r w:rsidRPr="008413E2">
        <w:rPr>
          <w:color w:val="auto"/>
          <w:sz w:val="24"/>
          <w:szCs w:val="24"/>
        </w:rPr>
        <w:tab/>
        <w:t>: %__________________________________________</w:t>
      </w:r>
    </w:p>
    <w:p w:rsidR="00CB5FAC" w:rsidRPr="008413E2" w:rsidRDefault="00CB5FAC" w:rsidP="00CB5FAC">
      <w:pPr>
        <w:spacing w:line="360" w:lineRule="auto"/>
        <w:ind w:left="-209" w:firstLine="209"/>
        <w:rPr>
          <w:color w:val="auto"/>
          <w:sz w:val="24"/>
          <w:szCs w:val="24"/>
        </w:rPr>
      </w:pPr>
    </w:p>
    <w:p w:rsidR="00CB5FAC" w:rsidRPr="008413E2" w:rsidRDefault="00CB5FAC" w:rsidP="00CB5FAC">
      <w:pPr>
        <w:spacing w:line="360" w:lineRule="auto"/>
        <w:ind w:left="-209" w:firstLine="209"/>
        <w:rPr>
          <w:color w:val="auto"/>
          <w:sz w:val="24"/>
          <w:szCs w:val="24"/>
        </w:rPr>
      </w:pPr>
      <w:r w:rsidRPr="008413E2">
        <w:rPr>
          <w:color w:val="auto"/>
          <w:sz w:val="24"/>
          <w:szCs w:val="24"/>
        </w:rPr>
        <w:t>Ofis Ortamı Dışında Mobil</w:t>
      </w:r>
      <w:r w:rsidRPr="008413E2">
        <w:rPr>
          <w:color w:val="auto"/>
          <w:sz w:val="24"/>
          <w:szCs w:val="24"/>
        </w:rPr>
        <w:tab/>
      </w:r>
      <w:r w:rsidRPr="008413E2">
        <w:rPr>
          <w:color w:val="auto"/>
          <w:sz w:val="24"/>
          <w:szCs w:val="24"/>
        </w:rPr>
        <w:tab/>
        <w:t>: %__________________________________________</w:t>
      </w:r>
    </w:p>
    <w:p w:rsidR="00CB5FAC" w:rsidRPr="008413E2" w:rsidRDefault="00CB5FAC" w:rsidP="00CB5FAC">
      <w:pPr>
        <w:spacing w:line="360" w:lineRule="auto"/>
        <w:ind w:left="-209" w:firstLine="209"/>
        <w:rPr>
          <w:color w:val="auto"/>
          <w:sz w:val="24"/>
          <w:szCs w:val="24"/>
        </w:rPr>
      </w:pPr>
      <w:r w:rsidRPr="008413E2">
        <w:rPr>
          <w:color w:val="auto"/>
          <w:sz w:val="24"/>
          <w:szCs w:val="24"/>
        </w:rPr>
        <w:tab/>
      </w:r>
    </w:p>
    <w:p w:rsidR="00CB5FAC" w:rsidRPr="008413E2" w:rsidRDefault="00CB5FAC" w:rsidP="00CB5FAC">
      <w:pPr>
        <w:spacing w:line="360" w:lineRule="auto"/>
        <w:ind w:left="-209" w:firstLine="209"/>
        <w:rPr>
          <w:b/>
          <w:color w:val="auto"/>
          <w:sz w:val="24"/>
          <w:szCs w:val="24"/>
        </w:rPr>
      </w:pPr>
      <w:r w:rsidRPr="008413E2">
        <w:rPr>
          <w:b/>
          <w:color w:val="auto"/>
          <w:sz w:val="24"/>
          <w:szCs w:val="24"/>
        </w:rPr>
        <w:t>TOPLAM</w:t>
      </w:r>
      <w:r w:rsidRPr="008413E2">
        <w:rPr>
          <w:b/>
          <w:color w:val="auto"/>
          <w:sz w:val="24"/>
          <w:szCs w:val="24"/>
          <w:u w:val="single"/>
        </w:rPr>
        <w:t xml:space="preserve"> </w:t>
      </w:r>
      <w:r w:rsidRPr="008413E2">
        <w:rPr>
          <w:b/>
          <w:color w:val="auto"/>
          <w:sz w:val="24"/>
          <w:szCs w:val="24"/>
          <w:u w:val="single"/>
        </w:rPr>
        <w:tab/>
      </w:r>
      <w:r w:rsidRPr="008413E2">
        <w:rPr>
          <w:b/>
          <w:color w:val="auto"/>
          <w:sz w:val="24"/>
          <w:szCs w:val="24"/>
          <w:u w:val="single"/>
        </w:rPr>
        <w:tab/>
        <w:t xml:space="preserve">                     </w:t>
      </w:r>
      <w:r w:rsidRPr="008413E2">
        <w:rPr>
          <w:b/>
          <w:color w:val="auto"/>
          <w:sz w:val="24"/>
          <w:szCs w:val="24"/>
          <w:u w:val="single"/>
        </w:rPr>
        <w:tab/>
      </w:r>
      <w:r w:rsidRPr="008413E2">
        <w:rPr>
          <w:b/>
          <w:color w:val="auto"/>
          <w:sz w:val="24"/>
          <w:szCs w:val="24"/>
        </w:rPr>
        <w:t>: % 100</w:t>
      </w: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  <w:r w:rsidRPr="008413E2">
        <w:rPr>
          <w:rFonts w:eastAsia="Tahoma"/>
          <w:b/>
          <w:sz w:val="24"/>
          <w:szCs w:val="24"/>
        </w:rPr>
        <w:t>27 ) İşinizle ilgili olan fakat sorularımızda olmayan ayrıntılar varsa lütfen belirtiniz.</w:t>
      </w: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top w:val="single" w:sz="6" w:space="1" w:color="auto"/>
          <w:bottom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pBdr>
          <w:bottom w:val="single" w:sz="6" w:space="1" w:color="auto"/>
          <w:between w:val="single" w:sz="6" w:space="1" w:color="auto"/>
        </w:pBdr>
        <w:spacing w:line="360" w:lineRule="auto"/>
        <w:ind w:left="-209"/>
        <w:rPr>
          <w:rFonts w:eastAsia="Tahoma"/>
          <w:b/>
          <w:sz w:val="24"/>
          <w:szCs w:val="24"/>
        </w:rPr>
      </w:pPr>
    </w:p>
    <w:p w:rsidR="00CB5FAC" w:rsidRPr="008413E2" w:rsidRDefault="00CB5FAC" w:rsidP="00CB5FAC">
      <w:pPr>
        <w:rPr>
          <w:sz w:val="24"/>
          <w:szCs w:val="24"/>
        </w:rPr>
      </w:pPr>
    </w:p>
    <w:p w:rsidR="005620AE" w:rsidRPr="008413E2" w:rsidRDefault="005620AE">
      <w:pPr>
        <w:rPr>
          <w:sz w:val="24"/>
          <w:szCs w:val="24"/>
        </w:rPr>
      </w:pPr>
    </w:p>
    <w:sectPr w:rsidR="005620AE" w:rsidRPr="008413E2" w:rsidSect="00997019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397" w:right="851" w:bottom="992" w:left="992" w:header="708" w:footer="708" w:gutter="0"/>
      <w:pgNumType w:start="1"/>
      <w:cols w:space="708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5F14" w:rsidRDefault="00C55F14" w:rsidP="00CB5FAC">
      <w:r>
        <w:separator/>
      </w:r>
    </w:p>
  </w:endnote>
  <w:endnote w:type="continuationSeparator" w:id="0">
    <w:p w:rsidR="00C55F14" w:rsidRDefault="00C55F14" w:rsidP="00CB5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13E2" w:rsidRDefault="008413E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3416644"/>
      <w:docPartObj>
        <w:docPartGallery w:val="Page Numbers (Bottom of Page)"/>
        <w:docPartUnique/>
      </w:docPartObj>
    </w:sdtPr>
    <w:sdtEndPr/>
    <w:sdtContent>
      <w:p w:rsidR="00A74D86" w:rsidRDefault="0059504E">
        <w:pPr>
          <w:tabs>
            <w:tab w:val="center" w:pos="4536"/>
            <w:tab w:val="right" w:pos="9072"/>
          </w:tabs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3F816F34" wp14:editId="6393E96B">
                  <wp:simplePos x="0" y="0"/>
                  <wp:positionH relativeFrom="leftMargin">
                    <wp:align>center</wp:align>
                  </wp:positionH>
                  <wp:positionV relativeFrom="bottomMargin">
                    <wp:align>top</wp:align>
                  </wp:positionV>
                  <wp:extent cx="762000" cy="895350"/>
                  <wp:effectExtent l="0" t="0" r="0" b="0"/>
                  <wp:wrapNone/>
                  <wp:docPr id="580" name="Dikdörtgen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62000" cy="895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rFonts w:asciiTheme="majorHAnsi" w:eastAsiaTheme="majorEastAsia" w:hAnsiTheme="majorHAnsi" w:cstheme="majorBidi"/>
                                  <w:sz w:val="48"/>
                                  <w:szCs w:val="48"/>
                                </w:rPr>
                                <w:id w:val="792173802"/>
                              </w:sdtPr>
                              <w:sdtEndPr/>
                              <w:sdt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z w:val="48"/>
                                      <w:szCs w:val="48"/>
                                    </w:rPr>
                                    <w:id w:val="689489261"/>
                                  </w:sdtPr>
                                  <w:sdtEndPr/>
                                  <w:sdtContent>
                                    <w:p w:rsidR="00845B24" w:rsidRDefault="0059504E" w:rsidP="008413E2">
                                      <w:pPr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</w:pPr>
                                      <w:r w:rsidRPr="008413E2">
                                        <w:rPr>
                                          <w:rFonts w:asciiTheme="minorHAnsi" w:eastAsiaTheme="minorEastAsia" w:hAnsiTheme="minorHAnsi" w:cstheme="minorBidi"/>
                                          <w:sz w:val="24"/>
                                          <w:szCs w:val="24"/>
                                        </w:rPr>
                                        <w:fldChar w:fldCharType="begin"/>
                                      </w:r>
                                      <w:r w:rsidRPr="008413E2">
                                        <w:rPr>
                                          <w:sz w:val="24"/>
                                          <w:szCs w:val="24"/>
                                        </w:rPr>
                                        <w:instrText>PAGE   \* MERGEFORMAT</w:instrText>
                                      </w:r>
                                      <w:r w:rsidRPr="008413E2">
                                        <w:rPr>
                                          <w:rFonts w:asciiTheme="minorHAnsi" w:eastAsiaTheme="minorEastAsia" w:hAnsiTheme="minorHAnsi" w:cstheme="minorBidi"/>
                                          <w:sz w:val="24"/>
                                          <w:szCs w:val="24"/>
                                        </w:rPr>
                                        <w:fldChar w:fldCharType="separate"/>
                                      </w:r>
                                      <w:r w:rsidR="00C21BD9" w:rsidRPr="00C21BD9">
                                        <w:rPr>
                                          <w:rFonts w:asciiTheme="majorHAnsi" w:eastAsiaTheme="majorEastAsia" w:hAnsiTheme="majorHAnsi" w:cstheme="majorBidi"/>
                                          <w:noProof/>
                                          <w:sz w:val="24"/>
                                          <w:szCs w:val="24"/>
                                        </w:rPr>
                                        <w:t>10</w:t>
                                      </w:r>
                                      <w:r w:rsidRPr="008413E2">
                                        <w:rPr>
                                          <w:rFonts w:asciiTheme="majorHAnsi" w:eastAsiaTheme="majorEastAsia" w:hAnsiTheme="majorHAnsi" w:cstheme="majorBidi"/>
                                          <w:sz w:val="24"/>
                                          <w:szCs w:val="24"/>
                                        </w:rPr>
                                        <w:fldChar w:fldCharType="end"/>
                                      </w:r>
                                    </w:p>
                                  </w:sdtContent>
                                </w:sdt>
                              </w:sdtContent>
                            </w:sdt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3F816F34" id="Dikdörtgen 11" o:spid="_x0000_s1026" style="position:absolute;margin-left:0;margin-top:0;width:60pt;height:70.5pt;z-index:251659264;visibility:visible;mso-wrap-style:square;mso-width-percent:0;mso-height-percent:0;mso-wrap-distance-left:9pt;mso-wrap-distance-top:0;mso-wrap-distance-right:9pt;mso-wrap-distance-bottom:0;mso-position-horizontal:center;mso-position-horizontal-relative:left-margin-area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" stroked="f">
                  <v:textbox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sz w:val="48"/>
                            <w:szCs w:val="48"/>
                          </w:rPr>
                          <w:id w:val="792173802"/>
                        </w:sdtPr>
                        <w:sdtEndPr/>
                        <w:sdt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48"/>
                                <w:szCs w:val="48"/>
                              </w:rPr>
                              <w:id w:val="689489261"/>
                            </w:sdtPr>
                            <w:sdtEndPr/>
                            <w:sdtContent>
                              <w:p w:rsidR="00845B24" w:rsidRDefault="0059504E" w:rsidP="008413E2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</w:pPr>
                                <w:r w:rsidRPr="008413E2">
                                  <w:rPr>
                                    <w:rFonts w:asciiTheme="minorHAnsi" w:eastAsiaTheme="minorEastAsia" w:hAnsiTheme="minorHAnsi" w:cstheme="minorBidi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8413E2">
                                  <w:rPr>
                                    <w:sz w:val="24"/>
                                    <w:szCs w:val="24"/>
                                  </w:rPr>
                                  <w:instrText>PAGE   \* MERGEFORMAT</w:instrText>
                                </w:r>
                                <w:r w:rsidRPr="008413E2">
                                  <w:rPr>
                                    <w:rFonts w:asciiTheme="minorHAnsi" w:eastAsiaTheme="minorEastAsia" w:hAnsiTheme="minorHAnsi" w:cstheme="minorBidi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C21BD9" w:rsidRPr="00C21BD9"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sz w:val="24"/>
                                    <w:szCs w:val="24"/>
                                  </w:rPr>
                                  <w:t>10</w:t>
                                </w:r>
                                <w:r w:rsidRPr="008413E2"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sdtContent>
                          </w:sdt>
                        </w:sdtContent>
                      </w:sdt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79829332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997019" w:rsidRDefault="00997019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21BD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21BD9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97019" w:rsidRDefault="0099701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5F14" w:rsidRDefault="00C55F14" w:rsidP="00CB5FAC">
      <w:r>
        <w:separator/>
      </w:r>
    </w:p>
  </w:footnote>
  <w:footnote w:type="continuationSeparator" w:id="0">
    <w:p w:rsidR="00C55F14" w:rsidRDefault="00C55F14" w:rsidP="00CB5F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13E2" w:rsidRDefault="008413E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D86" w:rsidRDefault="00C55F14">
    <w:pPr>
      <w:spacing w:after="200" w:line="276" w:lineRule="auto"/>
    </w:pPr>
  </w:p>
  <w:p w:rsidR="00A74D86" w:rsidRDefault="00C55F14">
    <w:pPr>
      <w:tabs>
        <w:tab w:val="center" w:pos="4536"/>
        <w:tab w:val="right" w:pos="9072"/>
      </w:tabs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8413E2" w:rsidRPr="008413E2" w:rsidTr="00741E0C">
      <w:trPr>
        <w:jc w:val="center"/>
      </w:trPr>
      <w:tc>
        <w:tcPr>
          <w:tcW w:w="2263" w:type="dxa"/>
        </w:tcPr>
        <w:p w:rsidR="008413E2" w:rsidRPr="008413E2" w:rsidRDefault="008413E2" w:rsidP="008413E2">
          <w:pPr>
            <w:widowControl/>
            <w:jc w:val="center"/>
            <w:rPr>
              <w:color w:val="auto"/>
              <w:sz w:val="24"/>
              <w:szCs w:val="24"/>
            </w:rPr>
          </w:pPr>
          <w:r w:rsidRPr="008413E2">
            <w:rPr>
              <w:color w:val="auto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517603" r:id="rId2"/>
            </w:object>
          </w:r>
        </w:p>
      </w:tc>
      <w:tc>
        <w:tcPr>
          <w:tcW w:w="4826" w:type="dxa"/>
          <w:vAlign w:val="center"/>
        </w:tcPr>
        <w:p w:rsidR="008413E2" w:rsidRPr="008413E2" w:rsidRDefault="008413E2" w:rsidP="008413E2">
          <w:pPr>
            <w:widowControl/>
            <w:jc w:val="center"/>
            <w:rPr>
              <w:b/>
              <w:color w:val="auto"/>
              <w:sz w:val="24"/>
              <w:szCs w:val="24"/>
            </w:rPr>
          </w:pPr>
          <w:r w:rsidRPr="008413E2">
            <w:rPr>
              <w:b/>
              <w:color w:val="auto"/>
              <w:sz w:val="24"/>
              <w:szCs w:val="24"/>
            </w:rPr>
            <w:t>İŞ ANALİZİ ANKET FORMU</w:t>
          </w:r>
        </w:p>
      </w:tc>
      <w:tc>
        <w:tcPr>
          <w:tcW w:w="2693" w:type="dxa"/>
          <w:vAlign w:val="center"/>
        </w:tcPr>
        <w:p w:rsidR="008413E2" w:rsidRPr="008413E2" w:rsidRDefault="008413E2" w:rsidP="008413E2">
          <w:pPr>
            <w:widowControl/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8413E2">
            <w:rPr>
              <w:b/>
              <w:color w:val="auto"/>
              <w:sz w:val="18"/>
              <w:szCs w:val="18"/>
              <w:lang w:eastAsia="x-none"/>
            </w:rPr>
            <w:t>Doküman No:</w:t>
          </w:r>
          <w:r w:rsidRPr="008413E2">
            <w:rPr>
              <w:color w:val="auto"/>
              <w:sz w:val="18"/>
              <w:szCs w:val="18"/>
              <w:lang w:eastAsia="x-none"/>
            </w:rPr>
            <w:t xml:space="preserve"> FR.</w:t>
          </w:r>
          <w:r w:rsidR="00C21BD9">
            <w:rPr>
              <w:color w:val="auto"/>
              <w:sz w:val="18"/>
              <w:szCs w:val="18"/>
              <w:lang w:eastAsia="x-none"/>
            </w:rPr>
            <w:t>İKM.008</w:t>
          </w:r>
          <w:bookmarkStart w:id="0" w:name="_GoBack"/>
          <w:bookmarkEnd w:id="0"/>
        </w:p>
        <w:p w:rsidR="008413E2" w:rsidRPr="008413E2" w:rsidRDefault="008413E2" w:rsidP="008413E2">
          <w:pPr>
            <w:widowControl/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8413E2">
            <w:rPr>
              <w:b/>
              <w:color w:val="auto"/>
              <w:sz w:val="18"/>
              <w:szCs w:val="18"/>
              <w:lang w:eastAsia="x-none"/>
            </w:rPr>
            <w:t>Yayın Tarihi:</w:t>
          </w:r>
          <w:r w:rsidRPr="008413E2">
            <w:rPr>
              <w:color w:val="auto"/>
              <w:sz w:val="18"/>
              <w:szCs w:val="18"/>
              <w:lang w:eastAsia="x-none"/>
            </w:rPr>
            <w:t xml:space="preserve"> </w:t>
          </w:r>
          <w:r>
            <w:rPr>
              <w:color w:val="auto"/>
              <w:sz w:val="18"/>
              <w:szCs w:val="18"/>
              <w:lang w:eastAsia="x-none"/>
            </w:rPr>
            <w:t>30.12.2025</w:t>
          </w:r>
        </w:p>
        <w:p w:rsidR="008413E2" w:rsidRPr="008413E2" w:rsidRDefault="008413E2" w:rsidP="008413E2">
          <w:pPr>
            <w:widowControl/>
            <w:tabs>
              <w:tab w:val="center" w:pos="4536"/>
              <w:tab w:val="right" w:pos="9072"/>
            </w:tabs>
            <w:rPr>
              <w:color w:val="auto"/>
              <w:sz w:val="18"/>
              <w:szCs w:val="18"/>
              <w:lang w:eastAsia="x-none"/>
            </w:rPr>
          </w:pPr>
          <w:r w:rsidRPr="008413E2">
            <w:rPr>
              <w:b/>
              <w:color w:val="auto"/>
              <w:sz w:val="18"/>
              <w:szCs w:val="18"/>
              <w:lang w:eastAsia="x-none"/>
            </w:rPr>
            <w:t xml:space="preserve">Revizyon No: </w:t>
          </w:r>
          <w:r w:rsidRPr="008413E2">
            <w:rPr>
              <w:color w:val="auto"/>
              <w:sz w:val="18"/>
              <w:szCs w:val="18"/>
              <w:lang w:eastAsia="x-none"/>
            </w:rPr>
            <w:t>00</w:t>
          </w:r>
        </w:p>
        <w:p w:rsidR="008413E2" w:rsidRPr="008413E2" w:rsidRDefault="008413E2" w:rsidP="008413E2">
          <w:pPr>
            <w:widowControl/>
            <w:tabs>
              <w:tab w:val="center" w:pos="4536"/>
              <w:tab w:val="right" w:pos="9072"/>
            </w:tabs>
            <w:rPr>
              <w:color w:val="auto"/>
              <w:sz w:val="24"/>
              <w:szCs w:val="24"/>
              <w:lang w:eastAsia="x-none"/>
            </w:rPr>
          </w:pPr>
          <w:r w:rsidRPr="008413E2">
            <w:rPr>
              <w:b/>
              <w:color w:val="auto"/>
              <w:sz w:val="18"/>
              <w:szCs w:val="18"/>
              <w:lang w:eastAsia="x-none"/>
            </w:rPr>
            <w:t>Revizyon Tarihi:</w:t>
          </w:r>
          <w:r w:rsidRPr="008413E2">
            <w:rPr>
              <w:b/>
              <w:color w:val="auto"/>
              <w:sz w:val="24"/>
              <w:szCs w:val="24"/>
              <w:lang w:eastAsia="x-none"/>
            </w:rPr>
            <w:t xml:space="preserve"> </w:t>
          </w:r>
        </w:p>
      </w:tc>
    </w:tr>
  </w:tbl>
  <w:p w:rsidR="00CB5FAC" w:rsidRDefault="00CB5FA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7E2"/>
    <w:rsid w:val="000E379D"/>
    <w:rsid w:val="00183A72"/>
    <w:rsid w:val="0047611E"/>
    <w:rsid w:val="005620AE"/>
    <w:rsid w:val="0059504E"/>
    <w:rsid w:val="006E77E2"/>
    <w:rsid w:val="008413E2"/>
    <w:rsid w:val="0095233C"/>
    <w:rsid w:val="00997019"/>
    <w:rsid w:val="00B81A9B"/>
    <w:rsid w:val="00C21BD9"/>
    <w:rsid w:val="00C55F14"/>
    <w:rsid w:val="00CB5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A84759"/>
  <w15:chartTrackingRefBased/>
  <w15:docId w15:val="{07B43DD4-7BAE-4D3C-91C6-A152646E36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CB5FAC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59"/>
    <w:rsid w:val="00CB5FAC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CB5FAC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CB5FAC"/>
    <w:rPr>
      <w:rFonts w:ascii="Times New Roman" w:eastAsia="Times New Roman" w:hAnsi="Times New Roman" w:cs="Times New Roman"/>
      <w:color w:val="000000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CB5FAC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CB5FAC"/>
    <w:rPr>
      <w:rFonts w:ascii="Times New Roman" w:eastAsia="Times New Roman" w:hAnsi="Times New Roman" w:cs="Times New Roman"/>
      <w:color w:val="000000"/>
      <w:sz w:val="20"/>
      <w:szCs w:val="20"/>
      <w:lang w:eastAsia="tr-TR"/>
    </w:rPr>
  </w:style>
  <w:style w:type="table" w:customStyle="1" w:styleId="TabloKlavuzu1">
    <w:name w:val="Tablo Kılavuzu1"/>
    <w:basedOn w:val="NormalTablo"/>
    <w:next w:val="TabloKlavuzu"/>
    <w:rsid w:val="008413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264</Words>
  <Characters>7207</Characters>
  <Application>Microsoft Office Word</Application>
  <DocSecurity>0</DocSecurity>
  <Lines>60</Lines>
  <Paragraphs>1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dcterms:created xsi:type="dcterms:W3CDTF">2025-12-30T17:37:00Z</dcterms:created>
  <dcterms:modified xsi:type="dcterms:W3CDTF">2026-01-21T13:19:00Z</dcterms:modified>
</cp:coreProperties>
</file>